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media/image1.svg" ContentType="image/svg+xml"/>
  <Override PartName="/ppt/media/image2.svg" ContentType="image/svg+xml"/>
  <Override PartName="/ppt/media/image3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 saveSubsetFonts="1">
  <p:sldMasterIdLst>
    <p:sldMasterId id="2147483648" r:id="rId1"/>
  </p:sldMasterIdLst>
  <p:notesMasterIdLst>
    <p:notesMasterId r:id="rId4"/>
  </p:notesMasterIdLst>
  <p:handoutMasterIdLst>
    <p:handoutMasterId r:id="rId23"/>
  </p:handoutMasterIdLst>
  <p:sldIdLst>
    <p:sldId id="256" r:id="rId3"/>
    <p:sldId id="444" r:id="rId5"/>
    <p:sldId id="589" r:id="rId6"/>
    <p:sldId id="609" r:id="rId7"/>
    <p:sldId id="623" r:id="rId8"/>
    <p:sldId id="591" r:id="rId9"/>
    <p:sldId id="461" r:id="rId10"/>
    <p:sldId id="436" r:id="rId11"/>
    <p:sldId id="598" r:id="rId12"/>
    <p:sldId id="610" r:id="rId13"/>
    <p:sldId id="594" r:id="rId14"/>
    <p:sldId id="611" r:id="rId15"/>
    <p:sldId id="637" r:id="rId16"/>
    <p:sldId id="579" r:id="rId17"/>
    <p:sldId id="612" r:id="rId18"/>
    <p:sldId id="597" r:id="rId19"/>
    <p:sldId id="601" r:id="rId20"/>
    <p:sldId id="602" r:id="rId21"/>
    <p:sldId id="603" r:id="rId22"/>
  </p:sldIdLst>
  <p:sldSz cx="9144000" cy="6858000" type="screen4x3"/>
  <p:notesSz cx="6858000" cy="9144000"/>
  <p:embeddedFontLst>
    <p:embeddedFont>
      <p:font typeface="Calibri" panose="020F0502020204030204" pitchFamily="34" charset="0"/>
      <p:regular r:id="rId27"/>
      <p:bold r:id="rId28"/>
      <p:italic r:id="rId29"/>
      <p:boldItalic r:id="rId30"/>
    </p:embeddedFont>
    <p:embeddedFont>
      <p:font typeface="Cambria Math" panose="02040503050406030204" pitchFamily="18" charset="0"/>
      <p:regular r:id="rId31"/>
    </p:embeddedFont>
    <p:embeddedFont>
      <p:font typeface="等线" panose="02010600030101010101" pitchFamily="2" charset="-122"/>
      <p:regular r:id="rId32"/>
      <p:bold r:id="rId33"/>
    </p:embeddedFont>
    <p:embeddedFont>
      <p:font typeface="黑体" panose="02010609060101010101" pitchFamily="49" charset="-122"/>
      <p:regular r:id="rId34"/>
    </p:embeddedFont>
    <p:embeddedFont>
      <p:font typeface="微软雅黑" panose="020B0503020204020204" pitchFamily="34" charset="-122"/>
      <p:regular r:id="rId35"/>
      <p:bold r:id="rId36"/>
    </p:embeddedFont>
  </p:embeddedFontLst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kern="1200" baseline="0">
        <a:solidFill>
          <a:schemeClr val="tx1"/>
        </a:solidFill>
        <a:ea typeface="宋体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67B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77" d="100"/>
          <a:sy n="77" d="100"/>
        </p:scale>
        <p:origin x="898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40" d="100"/>
        <a:sy n="140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6" Type="http://schemas.openxmlformats.org/officeDocument/2006/relationships/font" Target="fonts/font10.fntdata"/><Relationship Id="rId35" Type="http://schemas.openxmlformats.org/officeDocument/2006/relationships/font" Target="fonts/font9.fntdata"/><Relationship Id="rId34" Type="http://schemas.openxmlformats.org/officeDocument/2006/relationships/font" Target="fonts/font8.fntdata"/><Relationship Id="rId33" Type="http://schemas.openxmlformats.org/officeDocument/2006/relationships/font" Target="fonts/font7.fntdata"/><Relationship Id="rId32" Type="http://schemas.openxmlformats.org/officeDocument/2006/relationships/font" Target="fonts/font6.fntdata"/><Relationship Id="rId31" Type="http://schemas.openxmlformats.org/officeDocument/2006/relationships/font" Target="fonts/font5.fntdata"/><Relationship Id="rId30" Type="http://schemas.openxmlformats.org/officeDocument/2006/relationships/font" Target="fonts/font4.fntdata"/><Relationship Id="rId3" Type="http://schemas.openxmlformats.org/officeDocument/2006/relationships/slide" Target="slides/slide1.xml"/><Relationship Id="rId29" Type="http://schemas.openxmlformats.org/officeDocument/2006/relationships/font" Target="fonts/font3.fntdata"/><Relationship Id="rId28" Type="http://schemas.openxmlformats.org/officeDocument/2006/relationships/font" Target="fonts/font2.fntdata"/><Relationship Id="rId27" Type="http://schemas.openxmlformats.org/officeDocument/2006/relationships/font" Target="fonts/font1.fntdata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handoutMaster" Target="handoutMasters/handoutMaster1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lstStyle/>
          <a:p>
            <a:pPr lvl="0" algn="l"/>
            <a:endParaRPr sz="1200">
              <a:ea typeface="宋体" pitchFamily="2" charset="-122"/>
            </a:endParaRPr>
          </a:p>
        </p:txBody>
      </p:sp>
      <p:sp>
        <p:nvSpPr>
          <p:cNvPr id="2051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lstStyle/>
          <a:p>
            <a:pPr lvl="0" algn="r"/>
            <a:fld id="{BB962C8B-B14F-4D97-AF65-F5344CB8AC3E}" type="datetime1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2052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备注占位符 4"/>
          <p:cNvSpPr>
            <a:spLocks noGrp="1" noRot="1"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4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lstStyle/>
          <a:p>
            <a:pPr lvl="0" algn="l"/>
            <a:endParaRPr sz="1200">
              <a:ea typeface="宋体" pitchFamily="2" charset="-122"/>
            </a:endParaRPr>
          </a:p>
        </p:txBody>
      </p:sp>
      <p:sp>
        <p:nvSpPr>
          <p:cNvPr id="2055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lvl="0" defTabSz="0" fontAlgn="base">
      <a:defRPr sz="1200" kern="1200"/>
    </a:lvl1pPr>
    <a:lvl2pPr marL="0" lvl="1" indent="0" defTabSz="0" fontAlgn="base">
      <a:defRPr sz="1200" kern="1200"/>
    </a:lvl2pPr>
    <a:lvl3pPr marL="0" lvl="2" indent="0" defTabSz="0" fontAlgn="base">
      <a:defRPr sz="1200" kern="1200"/>
    </a:lvl3pPr>
    <a:lvl4pPr marL="0" lvl="3" indent="0" defTabSz="0" fontAlgn="base">
      <a:defRPr sz="1200" kern="1200"/>
    </a:lvl4pPr>
    <a:lvl5pPr marL="0" lvl="4" indent="0" defTabSz="0" fontAlgn="base">
      <a:defRPr sz="1200" kern="1200"/>
    </a:lvl5pPr>
    <a:lvl6pPr marL="2286000" lvl="5" indent="0" defTabSz="0" fontAlgn="base">
      <a:defRPr sz="1200" kern="1200"/>
    </a:lvl6pPr>
    <a:lvl7pPr marL="2743200" lvl="6" indent="0" defTabSz="0" fontAlgn="base">
      <a:defRPr sz="1200" kern="1200"/>
    </a:lvl7pPr>
    <a:lvl8pPr marL="3200400" lvl="7" indent="0" defTabSz="0" fontAlgn="base">
      <a:defRPr sz="1200" kern="1200"/>
    </a:lvl8pPr>
    <a:lvl9pPr marL="3657600" lvl="8" indent="0" defTabSz="0" fontAlgn="base">
      <a:defRPr sz="1200" kern="1200"/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p>
            <a:r>
              <a:rPr lang="zh-CN" altLang="en-US"/>
              <a:t>错别字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kern="1200" baseline="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kern="1200" baseline="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加经验公式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不做公式修正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公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>
                <a:ea typeface="宋体" charset="0"/>
              </a:rPr>
              <a:t>图片</a:t>
            </a:r>
            <a:endParaRPr lang="zh-CN" altLang="en-US" dirty="0">
              <a:ea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mu</a:t>
            </a:r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kern="1200" baseline="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ECFBD0F6-DE4A-44BD-A56C-312C305E099B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909AFE06-038F-40FC-A67B-71F5473B654B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96E21BDA-F13A-4468-8B93-DC7BA7C7DA2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1D7A4912-CEF0-4010-B9FC-02E86A8AE832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7211EB06-3C34-4C53-8306-8BF825754F3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64F75774-2605-4309-8924-AF33E6106153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AF7DAFD5-0A3C-452B-968A-5E292B871356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3F345979-FD8E-4D00-AB13-597036F59EE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E1FCA5C1-1899-4F05-AF33-5953C1027884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571B3B91-52C8-4949-8CB9-04F0E4CC6E05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C1FF3CAD-3198-4E33-B980-A831F5FC731E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anchor="ctr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l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  <a:fld id="{B698A453-3F3F-4BC8-BB4A-E3BD0AFB2DB7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102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ctr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</a:p>
        </p:txBody>
      </p:sp>
      <p:sp>
        <p:nvSpPr>
          <p:cNvPr id="103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r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marL="914400" lvl="0" indent="-914400" algn="ctr" eaLnBrk="1" latinLnBrk="0" hangingPunct="1">
        <a:lnSpc>
          <a:spcPct val="10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charset="0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charset="0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–"/>
        <a:defRPr sz="28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jpeg"/><Relationship Id="rId2" Type="http://schemas.openxmlformats.org/officeDocument/2006/relationships/image" Target="../media/image16.GIF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svg"/><Relationship Id="rId2" Type="http://schemas.openxmlformats.org/officeDocument/2006/relationships/image" Target="../media/image17.png"/><Relationship Id="rId1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svg"/><Relationship Id="rId1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.svg"/><Relationship Id="rId3" Type="http://schemas.openxmlformats.org/officeDocument/2006/relationships/image" Target="../media/image17.png"/><Relationship Id="rId2" Type="http://schemas.openxmlformats.org/officeDocument/2006/relationships/image" Target="../media/image3.svg"/><Relationship Id="rId1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jpeg"/><Relationship Id="rId1" Type="http://schemas.openxmlformats.org/officeDocument/2006/relationships/image" Target="../media/image23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9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jpeg"/><Relationship Id="rId2" Type="http://schemas.openxmlformats.org/officeDocument/2006/relationships/image" Target="../media/image14.GIF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>
            <a:spLocks noChangeAspect="1"/>
          </p:cNvSpPr>
          <p:nvPr/>
        </p:nvSpPr>
        <p:spPr>
          <a:xfrm>
            <a:off x="0" y="2060575"/>
            <a:ext cx="9144000" cy="2160480"/>
          </a:xfrm>
          <a:prstGeom prst="rect">
            <a:avLst/>
          </a:prstGeom>
          <a:solidFill>
            <a:srgbClr val="E8E7E5"/>
          </a:solidFill>
        </p:spPr>
        <p:txBody>
          <a:bodyPr wrap="square" rtlCol="0" anchor="ctr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anose="020B0503020204020204" pitchFamily="34" charset="-122"/>
                <a:cs typeface="Arial" panose="02080604020202020204" pitchFamily="34" charset="0"/>
              </a:rPr>
              <a:t>毕业设计中期检查报告</a:t>
            </a:r>
            <a:endParaRPr lang="en-US" altLang="zh-CN" sz="48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  <a:cs typeface="Arial" panose="02080604020202020204" pitchFamily="34" charset="0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利用</a:t>
            </a: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GEANT4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研究伽玛辐射在无限大介质中的累积因子</a:t>
            </a:r>
            <a:endParaRPr lang="en-US" altLang="zh-CN" sz="28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  <a:cs typeface="Arial" panose="02080604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4155" y="630920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>
                <a:latin typeface="Times New Roman" panose="02020603050405020304" pitchFamily="18" charset="0"/>
              </a:rPr>
            </a:fld>
            <a:endParaRPr lang="zh-CN" altLang="en-US" sz="1800" b="1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220045" y="4797425"/>
            <a:ext cx="345624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：朱铭浩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1140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4375150" cy="48196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27744" y="1988744"/>
            <a:ext cx="22014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果对比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9259" y="6167763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表格 14"/>
          <p:cNvGraphicFramePr/>
          <p:nvPr/>
        </p:nvGraphicFramePr>
        <p:xfrm>
          <a:off x="1188085" y="5085080"/>
          <a:ext cx="3981450" cy="15068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6600"/>
                <a:gridCol w="737870"/>
                <a:gridCol w="736600"/>
              </a:tblGrid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厚度/mm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实验值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模拟总粒子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2.04 0.0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9907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8075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.0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6723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1081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8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.1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55264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7821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8.1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514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3748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8040" y="2416810"/>
            <a:ext cx="3002915" cy="2524125"/>
          </a:xfrm>
          <a:prstGeom prst="rect">
            <a:avLst/>
          </a:prstGeom>
        </p:spPr>
      </p:pic>
      <p:pic>
        <p:nvPicPr>
          <p:cNvPr id="8" name="图片 7" descr="g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700530"/>
            <a:ext cx="4474210" cy="3355975"/>
          </a:xfrm>
          <a:prstGeom prst="rect">
            <a:avLst/>
          </a:prstGeom>
        </p:spPr>
      </p:pic>
      <p:sp>
        <p:nvSpPr>
          <p:cNvPr id="36" name="文本框 35"/>
          <p:cNvSpPr txBox="1"/>
          <p:nvPr/>
        </p:nvSpPr>
        <p:spPr>
          <a:xfrm>
            <a:off x="7430770" y="1052195"/>
            <a:ext cx="70929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拟合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" name="图片 10" descr="MommyTalk163600258108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5630" y="1124585"/>
            <a:ext cx="1755140" cy="45402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04025" y="5156835"/>
            <a:ext cx="163639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思源宋体 CN" panose="02020400000000000000" charset="-122"/>
                <a:ea typeface="思源宋体 CN" panose="02020400000000000000" charset="-122"/>
              </a:rPr>
              <a:t>μ</a:t>
            </a:r>
            <a:r>
              <a:rPr lang="en-US" altLang="zh-CN" sz="2000" baseline="-25000" dirty="0">
                <a:latin typeface="思源宋体 CN" panose="02020400000000000000" charset="-122"/>
                <a:ea typeface="思源宋体 CN" panose="02020400000000000000" charset="-122"/>
              </a:rPr>
              <a:t>2</a:t>
            </a:r>
            <a:r>
              <a:rPr lang="en-US" altLang="zh-CN" sz="2000" dirty="0">
                <a:latin typeface="思源宋体 CN" panose="02020400000000000000" charset="-122"/>
                <a:ea typeface="思源宋体 CN" panose="02020400000000000000" charset="-122"/>
              </a:rPr>
              <a:t>=0.1199</a:t>
            </a:r>
            <a:endParaRPr lang="en-US" altLang="zh-CN" sz="2000" dirty="0">
              <a:latin typeface="思源宋体 CN" panose="02020400000000000000" charset="-122"/>
              <a:ea typeface="思源宋体 CN" panose="02020400000000000000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04435" y="5156835"/>
            <a:ext cx="163639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思源宋体 CN" panose="02020400000000000000" charset="-122"/>
                <a:ea typeface="思源宋体 CN" panose="02020400000000000000" charset="-122"/>
              </a:rPr>
              <a:t>μ</a:t>
            </a:r>
            <a:r>
              <a:rPr lang="en-US" altLang="zh-CN" sz="2000" baseline="-25000" dirty="0">
                <a:latin typeface="思源宋体 CN" panose="02020400000000000000" charset="-122"/>
                <a:ea typeface="思源宋体 CN" panose="02020400000000000000" charset="-122"/>
              </a:rPr>
              <a:t>1</a:t>
            </a:r>
            <a:r>
              <a:rPr lang="en-US" altLang="zh-CN" sz="2000" dirty="0">
                <a:latin typeface="思源宋体 CN" panose="02020400000000000000" charset="-122"/>
                <a:ea typeface="思源宋体 CN" panose="02020400000000000000" charset="-122"/>
              </a:rPr>
              <a:t>=0.093217</a:t>
            </a:r>
            <a:endParaRPr lang="en-US" altLang="zh-CN" sz="2000" dirty="0">
              <a:latin typeface="思源宋体 CN" panose="02020400000000000000" charset="-122"/>
              <a:ea typeface="思源宋体 CN" panose="02020400000000000000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885815" y="5805170"/>
            <a:ext cx="154495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相差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8.6%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323704" y="155687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思路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2150" y="6178294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400" b="1" smtClean="0"/>
            </a:fld>
            <a:endParaRPr lang="zh-CN" altLang="en-US" sz="2400" b="1" dirty="0">
              <a:ea typeface="宋体" pitchFamily="2" charset="-122"/>
            </a:endParaRPr>
          </a:p>
        </p:txBody>
      </p:sp>
      <p:pic>
        <p:nvPicPr>
          <p:cNvPr id="16392" name="图片 7"/>
          <p:cNvPicPr>
            <a:picLocks noChangeAspect="1"/>
          </p:cNvPicPr>
          <p:nvPr/>
        </p:nvPicPr>
        <p:blipFill>
          <a:blip r:embed="rId1"/>
          <a:srcRect l="2602" r="64544" b="28509"/>
          <a:stretch>
            <a:fillRect/>
          </a:stretch>
        </p:blipFill>
        <p:spPr>
          <a:xfrm>
            <a:off x="251460" y="2276475"/>
            <a:ext cx="2653665" cy="2347595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4" name="直接箭头连接符 3"/>
          <p:cNvCxnSpPr/>
          <p:nvPr/>
        </p:nvCxnSpPr>
        <p:spPr>
          <a:xfrm>
            <a:off x="2987675" y="3352165"/>
            <a:ext cx="2447925" cy="4445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5868035" y="2132330"/>
            <a:ext cx="2448560" cy="2448560"/>
          </a:xfrm>
          <a:prstGeom prst="ellipse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7054215" y="3315970"/>
            <a:ext cx="75565" cy="7556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95645" y="2000250"/>
            <a:ext cx="1118870" cy="99631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5652135" y="1916430"/>
            <a:ext cx="1583690" cy="14401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5723890" y="1916430"/>
            <a:ext cx="1800225" cy="16560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5723890" y="1916430"/>
            <a:ext cx="2087880" cy="18719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5723890" y="1916430"/>
            <a:ext cx="2376170" cy="20878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5795645" y="1916430"/>
            <a:ext cx="2592705" cy="223202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868035" y="2060575"/>
            <a:ext cx="2592070" cy="23037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5868035" y="2276475"/>
            <a:ext cx="2592070" cy="23037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6012180" y="2564130"/>
            <a:ext cx="2447925" cy="216027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0" name="直接连接符 19"/>
          <p:cNvCxnSpPr/>
          <p:nvPr/>
        </p:nvCxnSpPr>
        <p:spPr>
          <a:xfrm flipH="1">
            <a:off x="6299835" y="2780665"/>
            <a:ext cx="2160270" cy="194373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6515735" y="2924175"/>
            <a:ext cx="2016125" cy="180022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6804025" y="3284220"/>
            <a:ext cx="1656080" cy="14401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7091680" y="3524250"/>
            <a:ext cx="1346835" cy="120015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4" name="直接连接符 23"/>
          <p:cNvCxnSpPr/>
          <p:nvPr/>
        </p:nvCxnSpPr>
        <p:spPr>
          <a:xfrm flipH="1">
            <a:off x="7379970" y="3651250"/>
            <a:ext cx="1185545" cy="107315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7668260" y="3932555"/>
            <a:ext cx="863600" cy="72009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5652135" y="1844040"/>
            <a:ext cx="1118870" cy="99631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7091680" y="2132330"/>
            <a:ext cx="0" cy="122428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7091680" y="2492375"/>
            <a:ext cx="864235" cy="864235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7091680" y="3356610"/>
            <a:ext cx="1224280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7091680" y="3356610"/>
            <a:ext cx="864235" cy="86360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7091680" y="3356610"/>
            <a:ext cx="635" cy="122428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flipH="1">
            <a:off x="6228080" y="3356610"/>
            <a:ext cx="863600" cy="86360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flipH="1">
            <a:off x="5868035" y="3356610"/>
            <a:ext cx="1223645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H="1" flipV="1">
            <a:off x="6226810" y="2491105"/>
            <a:ext cx="864870" cy="865505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3319145" y="2755900"/>
            <a:ext cx="178498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各项同性点源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283585" y="3428365"/>
            <a:ext cx="178498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等效球壳面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38" name="直接箭头连接符 37"/>
          <p:cNvCxnSpPr/>
          <p:nvPr/>
        </p:nvCxnSpPr>
        <p:spPr>
          <a:xfrm flipV="1">
            <a:off x="7091680" y="2132330"/>
            <a:ext cx="0" cy="122428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>
            <a:off x="7091680" y="3356610"/>
            <a:ext cx="635" cy="122428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 flipH="1">
            <a:off x="6228080" y="3356610"/>
            <a:ext cx="863600" cy="86360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 flipH="1">
            <a:off x="5868035" y="3356610"/>
            <a:ext cx="122364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H="1" flipV="1">
            <a:off x="6226810" y="2491105"/>
            <a:ext cx="864870" cy="865505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1" name="图形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363926" y="4904731"/>
            <a:ext cx="3870600" cy="734924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323704" y="155687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过程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2150" y="6178294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400" b="1" smtClean="0"/>
            </a:fld>
            <a:endParaRPr lang="zh-CN" altLang="en-US" sz="2400" b="1" dirty="0">
              <a:ea typeface="宋体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25120" y="1988820"/>
            <a:ext cx="3966210" cy="968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1.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建模  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建立作为屏蔽物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b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限大介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作为探测器的真空球壳模型</a:t>
            </a:r>
            <a:endParaRPr lang="en-US" alt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97815" y="3068955"/>
            <a:ext cx="373507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统计粒子数</a:t>
            </a:r>
            <a:r>
              <a:rPr lang="en-US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写程序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出未经散射直接到达探测器的光子数与所有到达探测器的光子数</a:t>
            </a:r>
            <a:endParaRPr lang="zh-CN" altLang="en-US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2575" y="4436745"/>
            <a:ext cx="4093210" cy="12763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rtl="0"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改变参数  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改变入射光子能量与相应的屏蔽厚度，重复仿真过程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  <a:p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endParaRPr lang="zh-CN" altLang="en-US" sz="2000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282575" y="5444490"/>
            <a:ext cx="405130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得到结果  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利用前述公式计算仿真得到的累积因子结果</a:t>
            </a:r>
            <a:r>
              <a:rPr lang="en-US" altLang="zh-CN" kern="100" dirty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并与参考值比较</a:t>
            </a:r>
            <a:endParaRPr lang="zh-CN" altLang="en-US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" name="图片 2" descr="spere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l="22023" t="27176" r="17844" b="27417"/>
          <a:stretch>
            <a:fillRect/>
          </a:stretch>
        </p:blipFill>
        <p:spPr>
          <a:xfrm>
            <a:off x="5436235" y="2564765"/>
            <a:ext cx="2914650" cy="31140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300470" y="4004945"/>
            <a:ext cx="70358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点源</a:t>
            </a:r>
            <a:endParaRPr 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128385" y="2276475"/>
            <a:ext cx="152971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球面探测器</a:t>
            </a:r>
            <a:endParaRPr 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323704" y="155687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过程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2150" y="6178294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400" b="1" smtClean="0"/>
            </a:fld>
            <a:endParaRPr lang="zh-CN" altLang="en-US" sz="2400" b="1" dirty="0">
              <a:ea typeface="宋体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rcRect l="6858" t="5920" r="5208"/>
          <a:stretch>
            <a:fillRect/>
          </a:stretch>
        </p:blipFill>
        <p:spPr>
          <a:xfrm>
            <a:off x="4845050" y="2060575"/>
            <a:ext cx="4298950" cy="359283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323850" y="1988820"/>
            <a:ext cx="3966210" cy="968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1.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建模  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建立作为屏蔽物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b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限大介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作为探测器的真空球壳模型</a:t>
            </a:r>
            <a:endParaRPr lang="en-US" alt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97815" y="3068955"/>
            <a:ext cx="373507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统计粒子数</a:t>
            </a:r>
            <a:r>
              <a:rPr lang="en-US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写程序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出未经散射直接到达探测器的光子数与所有到达探测器的光子数</a:t>
            </a:r>
            <a:endParaRPr lang="zh-CN" altLang="en-US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2575" y="4436745"/>
            <a:ext cx="4093210" cy="12763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rtl="0"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改变参数  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改变入射光子能量与相应的屏蔽厚度，重复仿真过程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  <a:p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endParaRPr lang="zh-CN" altLang="en-US" sz="2000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282575" y="5444490"/>
            <a:ext cx="405130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得到结果  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利用前述公式计算仿真得到的累积因子结果</a:t>
            </a:r>
            <a:r>
              <a:rPr lang="en-US" altLang="zh-CN" kern="100" dirty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并与参考值比较</a:t>
            </a:r>
            <a:endParaRPr lang="zh-CN" altLang="en-US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395459" y="148321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验证结果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751000" y="6207619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259840" y="5300980"/>
            <a:ext cx="656272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低能区符合良好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高能区仍有一定偏差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两倍平均自由程时最大偏差约为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2%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 descr="Pb4mud030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0245" y="2047240"/>
            <a:ext cx="4070350" cy="3145790"/>
          </a:xfrm>
          <a:prstGeom prst="rect">
            <a:avLst/>
          </a:prstGeom>
        </p:spPr>
      </p:pic>
      <p:pic>
        <p:nvPicPr>
          <p:cNvPr id="5" name="图片 4" descr="Pb2mud03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995" y="2047240"/>
            <a:ext cx="4070350" cy="31457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6390005" cy="46101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积因子仿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82267" y="625127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pic>
        <p:nvPicPr>
          <p:cNvPr id="5" name="图片 4" descr="infplane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67995" y="2073275"/>
            <a:ext cx="2730500" cy="3863975"/>
          </a:xfrm>
          <a:prstGeom prst="rect">
            <a:avLst/>
          </a:prstGeom>
        </p:spPr>
      </p:pic>
      <p:sp>
        <p:nvSpPr>
          <p:cNvPr id="37" name="文本框 36"/>
          <p:cNvSpPr txBox="1"/>
          <p:nvPr/>
        </p:nvSpPr>
        <p:spPr>
          <a:xfrm>
            <a:off x="4427855" y="1988820"/>
            <a:ext cx="3782695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lnSpc>
                <a:spcPct val="150000"/>
              </a:lnSpc>
              <a:buFont typeface="Arial" panose="02080604020202020204" pitchFamily="34" charset="0"/>
              <a:buChar char="•"/>
            </a:pPr>
            <a:r>
              <a:rPr 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每一点微元发射的伽玛光子在屏蔽物质中发生散射的概率是相等的</a:t>
            </a:r>
            <a:endParaRPr 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algn="l">
              <a:lnSpc>
                <a:spcPct val="150000"/>
              </a:lnSpc>
              <a:buFont typeface="Arial" panose="0208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无论是否经过散射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所有伽玛光子都会到达探测器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564255" y="5231130"/>
            <a:ext cx="2602865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无限大面源的累积因子与一单向点源的累积因子理论上相等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59880" y="5661025"/>
            <a:ext cx="2493010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4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有进行理论计算的可能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2" name="直接箭头连接符 11"/>
          <p:cNvCxnSpPr>
            <a:stCxn id="7" idx="3"/>
            <a:endCxn id="8" idx="1"/>
          </p:cNvCxnSpPr>
          <p:nvPr/>
        </p:nvCxnSpPr>
        <p:spPr>
          <a:xfrm>
            <a:off x="6167120" y="5900420"/>
            <a:ext cx="492760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683895" y="2204720"/>
            <a:ext cx="8255" cy="360045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3060065" y="2205355"/>
            <a:ext cx="8255" cy="360045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51460" y="5900420"/>
            <a:ext cx="67373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面源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475740" y="5805170"/>
            <a:ext cx="673735" cy="8655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4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屏蔽物质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667000" y="5937250"/>
            <a:ext cx="9258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探测器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" name="图形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211776" y="4436736"/>
            <a:ext cx="3870600" cy="734924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6390005" cy="46101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积因子仿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82130" y="6251575"/>
            <a:ext cx="2268855" cy="414020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pic>
        <p:nvPicPr>
          <p:cNvPr id="2" name="图片 1" descr="Pb2mu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1460" y="1956435"/>
            <a:ext cx="4316730" cy="3336925"/>
          </a:xfrm>
          <a:prstGeom prst="rect">
            <a:avLst/>
          </a:prstGeom>
        </p:spPr>
      </p:pic>
      <p:pic>
        <p:nvPicPr>
          <p:cNvPr id="5" name="图片 4" descr="Pb4mu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956435"/>
            <a:ext cx="4354830" cy="336613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850" y="908685"/>
            <a:ext cx="724281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ClrTx/>
              <a:buSzTx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后期拟完成的研究工作及进度安排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55650" y="2420620"/>
          <a:ext cx="7812405" cy="283718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306445"/>
                <a:gridCol w="4505960"/>
              </a:tblGrid>
              <a:tr h="351790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时间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进度安排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b"/>
                </a:tc>
              </a:tr>
              <a:tr h="1242695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4</a:t>
                      </a:r>
                      <a:r>
                        <a:rPr lang="zh-CN" sz="2000" kern="1200" dirty="0">
                          <a:effectLst/>
                        </a:rPr>
                        <a:t>月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dirty="0">
                          <a:effectLst/>
                        </a:rPr>
                        <a:t>进一步修正无限大介质仿真结果</a:t>
                      </a:r>
                      <a:endParaRPr lang="en-US" altLang="zh-CN" sz="2000" dirty="0">
                        <a:effectLst/>
                      </a:endParaRPr>
                    </a:p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dirty="0">
                          <a:effectLst/>
                        </a:rPr>
                        <a:t>理想模型的进一步仿真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242695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5</a:t>
                      </a:r>
                      <a:r>
                        <a:rPr lang="zh-CN" sz="2000" kern="1200" dirty="0">
                          <a:effectLst/>
                        </a:rPr>
                        <a:t>月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dirty="0">
                          <a:effectLst/>
                        </a:rPr>
                        <a:t>模拟其他不同材料和厚度的累积因子</a:t>
                      </a:r>
                      <a:endParaRPr lang="zh-CN" sz="2000" dirty="0">
                        <a:effectLst/>
                      </a:endParaRPr>
                    </a:p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撰写毕业论文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804155" y="623719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sz="1800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850" y="836930"/>
            <a:ext cx="40582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>
              <a:lnSpc>
                <a:spcPct val="100000"/>
              </a:lnSpc>
              <a:buClrTx/>
              <a:buSzTx/>
              <a:buNone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存在的问题与困难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23704" y="1483151"/>
            <a:ext cx="8568596" cy="396198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（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1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）</a:t>
            </a:r>
            <a:r>
              <a:rPr 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高能区仿真误差</a:t>
            </a:r>
            <a:endParaRPr lang="zh-CN" sz="2000" kern="1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sz="2000" kern="100" dirty="0">
                <a:effectLst/>
                <a:latin typeface="+mn-ea"/>
                <a:cs typeface="Times New Roman" panose="02020603050405020304" pitchFamily="18" charset="0"/>
              </a:rPr>
              <a:t>能量在</a:t>
            </a:r>
            <a:r>
              <a:rPr lang="en-US" altLang="zh-CN" sz="2000" kern="100" dirty="0">
                <a:effectLst/>
                <a:latin typeface="+mn-ea"/>
                <a:cs typeface="Times New Roman" panose="02020603050405020304" pitchFamily="18" charset="0"/>
              </a:rPr>
              <a:t>4MeV</a:t>
            </a:r>
            <a:r>
              <a:rPr lang="zh-CN" altLang="en-US" sz="2000" kern="100" dirty="0">
                <a:effectLst/>
                <a:latin typeface="+mn-ea"/>
                <a:cs typeface="Times New Roman" panose="02020603050405020304" pitchFamily="18" charset="0"/>
              </a:rPr>
              <a:t>以上时累积因子的仿真结果仍有一定误差</a:t>
            </a:r>
            <a:r>
              <a:rPr lang="en-US" altLang="zh-CN" sz="2000" kern="100" dirty="0">
                <a:effectLst/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effectLst/>
                <a:latin typeface="+mn-ea"/>
                <a:cs typeface="Times New Roman" panose="02020603050405020304" pitchFamily="18" charset="0"/>
              </a:rPr>
              <a:t>有待进一步修正</a:t>
            </a:r>
            <a:endParaRPr lang="zh-CN" altLang="en-US" sz="20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sz="20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（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2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）</a:t>
            </a:r>
            <a:r>
              <a:rPr 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理论计算累积因子</a:t>
            </a:r>
            <a:endParaRPr lang="zh-CN" sz="2000" kern="1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sz="2000" kern="100" dirty="0">
                <a:latin typeface="+mn-ea"/>
                <a:cs typeface="Times New Roman" panose="02020603050405020304" pitchFamily="18" charset="0"/>
              </a:rPr>
              <a:t>理想无限大面源无限大平板屏蔽的模型中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有希望从理论上对累积因子进行计算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但仍有一定困难</a:t>
            </a:r>
            <a:endParaRPr lang="zh-CN" altLang="en-US" sz="2000" b="1" kern="100" dirty="0">
              <a:latin typeface="+mn-ea"/>
              <a:cs typeface="Times New Roman" panose="02020603050405020304" pitchFamily="18" charset="0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55908" y="6101689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US" altLang="zh-CN" sz="5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algn="ctr">
              <a:buNone/>
            </a:pPr>
            <a:r>
              <a:rPr lang="zh-CN" altLang="en-US" sz="5400" dirty="0">
                <a:latin typeface="黑体" panose="02010609060101010101" pitchFamily="49" charset="-122"/>
                <a:ea typeface="黑体" panose="02010609060101010101" pitchFamily="49" charset="-122"/>
              </a:rPr>
              <a:t>谢谢观看！</a:t>
            </a:r>
            <a:endParaRPr lang="zh-CN" altLang="en-US" sz="5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4155" y="623719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899840" y="2924965"/>
            <a:ext cx="1584110" cy="707886"/>
          </a:xfrm>
          <a:prstGeom prst="rect">
            <a:avLst/>
          </a:prstGeom>
          <a:ln w="285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4000" b="1" spc="3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4000" b="1" spc="3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060065" y="1556385"/>
            <a:ext cx="5307330" cy="456946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课题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简介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主要研究成果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遇到的困难及解决措施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 algn="l">
              <a:buClrTx/>
              <a:buSzTx/>
              <a:buFont typeface="+mj-lt"/>
              <a:buAutoNum type="arabicPeriod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后期拟完成的研究工作及进度安排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charset="0"/>
            </a:endParaRPr>
          </a:p>
          <a:p>
            <a:pPr marL="514350" indent="-514350" algn="l">
              <a:buClrTx/>
              <a:buSzTx/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 algn="l">
              <a:buClrTx/>
              <a:buSzTx/>
              <a:buFont typeface="+mj-lt"/>
              <a:buAutoNum type="arabicPeriod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存在的问题与困难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705" y="836820"/>
            <a:ext cx="2736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140164" y="5372593"/>
            <a:ext cx="4938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辐射可能损害人体与仪器设备</a:t>
            </a:r>
            <a:endParaRPr lang="zh-CN" altLang="en-US" sz="28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006475" y="1844040"/>
            <a:ext cx="33153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伽玛辐射对人类的危害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404270" y="5588448"/>
            <a:ext cx="25201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辐射屏蔽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5" name="图片 34" descr="26ac90b27ce2a4b123bfa4f8c6aca51a"/>
          <p:cNvPicPr>
            <a:picLocks noChangeAspect="1"/>
          </p:cNvPicPr>
          <p:nvPr/>
        </p:nvPicPr>
        <p:blipFill>
          <a:blip r:embed="rId1"/>
          <a:srcRect r="1630" b="5918"/>
          <a:stretch>
            <a:fillRect/>
          </a:stretch>
        </p:blipFill>
        <p:spPr>
          <a:xfrm>
            <a:off x="5110480" y="116205"/>
            <a:ext cx="2913380" cy="2089785"/>
          </a:xfrm>
          <a:prstGeom prst="rect">
            <a:avLst/>
          </a:prstGeom>
        </p:spPr>
      </p:pic>
      <p:sp>
        <p:nvSpPr>
          <p:cNvPr id="36" name="文本框 35"/>
          <p:cNvSpPr txBox="1"/>
          <p:nvPr/>
        </p:nvSpPr>
        <p:spPr>
          <a:xfrm>
            <a:off x="3093720" y="2890520"/>
            <a:ext cx="4418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当射线直接击中DNA分子，将会把能量沉积在DNA，引起其激发和电离。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093720" y="4220210"/>
            <a:ext cx="4418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辐射引起水分子的电离和激发，成簇产生的自由基和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H</a:t>
            </a:r>
            <a:r>
              <a:rPr lang="en-US" altLang="zh-CN" sz="1800" baseline="-25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</a:t>
            </a:r>
            <a:r>
              <a:rPr lang="en-US" altLang="zh-CN" sz="1800" baseline="-25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对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DNA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造成损伤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cxnSp>
        <p:nvCxnSpPr>
          <p:cNvPr id="38" name="直接箭头连接符 37"/>
          <p:cNvCxnSpPr>
            <a:stCxn id="33" idx="2"/>
            <a:endCxn id="34" idx="0"/>
          </p:cNvCxnSpPr>
          <p:nvPr/>
        </p:nvCxnSpPr>
        <p:spPr>
          <a:xfrm>
            <a:off x="2664460" y="2304415"/>
            <a:ext cx="0" cy="328422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501650" y="3212465"/>
            <a:ext cx="196405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单粒子翻转效应影响航天半导体器件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705" y="836820"/>
            <a:ext cx="2736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99230" y="4004310"/>
            <a:ext cx="4533265" cy="1699260"/>
          </a:xfrm>
          <a:prstGeom prst="rect">
            <a:avLst/>
          </a:prstGeom>
        </p:spPr>
      </p:pic>
      <p:graphicFrame>
        <p:nvGraphicFramePr>
          <p:cNvPr id="7" name="对象 16"/>
          <p:cNvGraphicFramePr>
            <a:graphicFrameLocks noChangeAspect="1"/>
          </p:cNvGraphicFramePr>
          <p:nvPr/>
        </p:nvGraphicFramePr>
        <p:xfrm>
          <a:off x="3996055" y="1772285"/>
          <a:ext cx="4199255" cy="1642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3983355" imgH="1557020" progId="Visio.Drawing.11">
                  <p:embed/>
                </p:oleObj>
              </mc:Choice>
              <mc:Fallback>
                <p:oleObj name="" r:id="rId2" imgW="3983355" imgH="155702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96055" y="1772285"/>
                        <a:ext cx="4199255" cy="1642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 descr="MommyTalk163600258108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8085" y="2342515"/>
            <a:ext cx="1939290" cy="501650"/>
          </a:xfrm>
          <a:prstGeom prst="rect">
            <a:avLst/>
          </a:prstGeom>
        </p:spPr>
      </p:pic>
      <p:pic>
        <p:nvPicPr>
          <p:cNvPr id="12" name="图片 11" descr="MommyTalk16360026326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9505" y="4620260"/>
            <a:ext cx="2077085" cy="4673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705" y="836820"/>
            <a:ext cx="2736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5650" y="2204720"/>
            <a:ext cx="3327400" cy="23933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71525" y="4598035"/>
            <a:ext cx="329565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2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137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Cs放射源在不同铅屏蔽厚度下的累积因子</a:t>
            </a:r>
            <a:endParaRPr lang="zh-CN" altLang="en-US" sz="1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21665" y="6236970"/>
            <a:ext cx="79006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>
                <a:latin typeface="+mn-ea"/>
                <a:ea typeface="+mn-ea"/>
              </a:rPr>
              <a:t>[1]</a:t>
            </a:r>
            <a:r>
              <a:rPr altLang="zh-CN" sz="1400" dirty="0">
                <a:latin typeface="+mn-ea"/>
                <a:ea typeface="+mn-ea"/>
              </a:rPr>
              <a:t>周文明, 战景明, 郝杰. 两种不同经验公式法计算累积因子的比较[J]. 中国辐射卫生, 2017(4).</a:t>
            </a:r>
            <a:endParaRPr altLang="zh-CN" sz="1400" dirty="0">
              <a:latin typeface="+mn-ea"/>
              <a:ea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643755" y="4532630"/>
            <a:ext cx="375221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两种经验公式计算累积因子结果在屏蔽距离较大时有明显差距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,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都偏离参考值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graphicFrame>
        <p:nvGraphicFramePr>
          <p:cNvPr id="4" name="对象 6"/>
          <p:cNvGraphicFramePr>
            <a:graphicFrameLocks noChangeAspect="1"/>
          </p:cNvGraphicFramePr>
          <p:nvPr/>
        </p:nvGraphicFramePr>
        <p:xfrm>
          <a:off x="4719320" y="1646238"/>
          <a:ext cx="3516313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1422400" imgH="228600" progId="Equation.DSMT4">
                  <p:embed/>
                </p:oleObj>
              </mc:Choice>
              <mc:Fallback>
                <p:oleObj name="" r:id="rId2" imgW="1422400" imgH="2286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19320" y="1646238"/>
                        <a:ext cx="3516313" cy="566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矩形 3"/>
          <p:cNvSpPr/>
          <p:nvPr/>
        </p:nvSpPr>
        <p:spPr>
          <a:xfrm>
            <a:off x="5701348" y="1124268"/>
            <a:ext cx="149288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/>
              <a:t> a </a:t>
            </a:r>
            <a:r>
              <a:rPr lang="zh-CN" altLang="en-US" sz="2000" b="1" dirty="0"/>
              <a:t>泰勒公式</a:t>
            </a:r>
            <a:endParaRPr lang="zh-CN" altLang="en-US" sz="2000" b="1" dirty="0"/>
          </a:p>
        </p:txBody>
      </p:sp>
      <p:sp>
        <p:nvSpPr>
          <p:cNvPr id="20482" name="矩形 1"/>
          <p:cNvSpPr/>
          <p:nvPr/>
        </p:nvSpPr>
        <p:spPr>
          <a:xfrm>
            <a:off x="5694998" y="2814320"/>
            <a:ext cx="150558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 博</a:t>
            </a:r>
            <a:r>
              <a:rPr lang="zh-CN" sz="2000" b="1" dirty="0"/>
              <a:t>杰</a:t>
            </a:r>
            <a:r>
              <a:rPr lang="zh-CN" altLang="en-US" sz="2000" b="1" dirty="0"/>
              <a:t>公式</a:t>
            </a:r>
            <a:endParaRPr lang="zh-CN" altLang="en-US" sz="2000" b="1" dirty="0"/>
          </a:p>
        </p:txBody>
      </p:sp>
      <p:graphicFrame>
        <p:nvGraphicFramePr>
          <p:cNvPr id="20483" name="对象 2"/>
          <p:cNvGraphicFramePr>
            <a:graphicFrameLocks noChangeAspect="1"/>
          </p:cNvGraphicFramePr>
          <p:nvPr/>
        </p:nvGraphicFramePr>
        <p:xfrm>
          <a:off x="5339080" y="3213100"/>
          <a:ext cx="2565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" r:id="rId4" imgW="965200" imgH="228600" progId="Equation.DSMT4">
                  <p:embed/>
                </p:oleObj>
              </mc:Choice>
              <mc:Fallback>
                <p:oleObj name="" r:id="rId4" imgW="965200" imgH="2286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9080" y="3213100"/>
                        <a:ext cx="2565400" cy="60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6002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660145" y="609318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43940" y="2060575"/>
            <a:ext cx="417385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本课题通过模拟伽玛辐射在经过屏蔽物质后衰减规律，来研究伽玛辐射屏蔽中累积因子的规律，进而得到对人体、仪器设备等屏蔽效果最佳的若干种方案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392" name="图片 7"/>
          <p:cNvPicPr>
            <a:picLocks noChangeAspect="1"/>
          </p:cNvPicPr>
          <p:nvPr/>
        </p:nvPicPr>
        <p:blipFill>
          <a:blip r:embed="rId1"/>
          <a:srcRect l="2602" r="61698" b="20523"/>
          <a:stretch>
            <a:fillRect/>
          </a:stretch>
        </p:blipFill>
        <p:spPr>
          <a:xfrm>
            <a:off x="5909945" y="2276475"/>
            <a:ext cx="2883535" cy="2609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6002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23705" y="1583427"/>
            <a:ext cx="3816265" cy="4437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蒙特卡洛程序包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eant4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可以用来模拟多种粒子与物质的相互作用。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仿照真实的物理实验场景，通过</a:t>
            </a:r>
            <a:r>
              <a:rPr lang="zh-CN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各种物理反应过程截面的蒙特卡罗抽样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来模拟真实的物理过程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/>
          <p:nvPr/>
        </p:nvPicPr>
        <p:blipFill rotWithShape="1">
          <a:blip r:embed="rId1"/>
          <a:srcRect r="827"/>
          <a:stretch>
            <a:fillRect/>
          </a:stretch>
        </p:blipFill>
        <p:spPr bwMode="auto">
          <a:xfrm>
            <a:off x="4788015" y="817368"/>
            <a:ext cx="3528245" cy="4824336"/>
          </a:xfrm>
          <a:prstGeom prst="rect">
            <a:avLst/>
          </a:prstGeom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788015" y="5855966"/>
            <a:ext cx="3888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Geant4</a:t>
            </a:r>
            <a:r>
              <a:rPr lang="zh-CN" altLang="zh-CN" dirty="0"/>
              <a:t>中运行一个案例的流程图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76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1775" y="2060905"/>
            <a:ext cx="7253984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80604020202020204" pitchFamily="34" charset="0"/>
              <a:buAutoNum type="arabicPeriod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介质累积因子的模拟与修正</a:t>
            </a:r>
            <a:endParaRPr 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积因子模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4375150" cy="48196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27744" y="1988744"/>
            <a:ext cx="22014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9259" y="6167763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 descr="exper"/>
          <p:cNvPicPr>
            <a:picLocks noChangeAspect="1"/>
          </p:cNvPicPr>
          <p:nvPr/>
        </p:nvPicPr>
        <p:blipFill>
          <a:blip r:embed="rId1"/>
          <a:srcRect t="31306" b="37981"/>
          <a:stretch>
            <a:fillRect/>
          </a:stretch>
        </p:blipFill>
        <p:spPr>
          <a:xfrm>
            <a:off x="36195" y="2276475"/>
            <a:ext cx="4848225" cy="2106295"/>
          </a:xfrm>
          <a:prstGeom prst="rect">
            <a:avLst/>
          </a:prstGeom>
        </p:spPr>
      </p:pic>
      <p:graphicFrame>
        <p:nvGraphicFramePr>
          <p:cNvPr id="22" name="表格 21"/>
          <p:cNvGraphicFramePr/>
          <p:nvPr/>
        </p:nvGraphicFramePr>
        <p:xfrm>
          <a:off x="1548130" y="4868545"/>
          <a:ext cx="1474470" cy="15068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6600"/>
                <a:gridCol w="737870"/>
              </a:tblGrid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厚度/mm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实验值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2.0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9907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.0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6723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8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.1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55264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8.1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514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pic>
        <p:nvPicPr>
          <p:cNvPr id="5" name="图片 4" descr="expe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9610" y="2132330"/>
            <a:ext cx="4466590" cy="3350260"/>
          </a:xfrm>
          <a:prstGeom prst="rect">
            <a:avLst/>
          </a:prstGeom>
        </p:spPr>
      </p:pic>
      <p:sp>
        <p:nvSpPr>
          <p:cNvPr id="36" name="文本框 35"/>
          <p:cNvSpPr txBox="1"/>
          <p:nvPr/>
        </p:nvSpPr>
        <p:spPr>
          <a:xfrm>
            <a:off x="7236460" y="1412240"/>
            <a:ext cx="70929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拟合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" name="图片 10" descr="MommyTalk163600258108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1320" y="1484630"/>
            <a:ext cx="1755140" cy="4540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796280" y="5482590"/>
            <a:ext cx="163639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思源宋体 CN" panose="02020400000000000000" charset="-122"/>
                <a:ea typeface="思源宋体 CN" panose="02020400000000000000" charset="-122"/>
              </a:rPr>
              <a:t>μ</a:t>
            </a:r>
            <a:r>
              <a:rPr lang="en-US" altLang="zh-CN" sz="2000" baseline="-25000" dirty="0">
                <a:latin typeface="思源宋体 CN" panose="02020400000000000000" charset="-122"/>
                <a:ea typeface="思源宋体 CN" panose="02020400000000000000" charset="-122"/>
              </a:rPr>
              <a:t>1</a:t>
            </a:r>
            <a:r>
              <a:rPr lang="en-US" altLang="zh-CN" sz="2000" dirty="0">
                <a:latin typeface="思源宋体 CN" panose="02020400000000000000" charset="-122"/>
                <a:ea typeface="思源宋体 CN" panose="02020400000000000000" charset="-122"/>
              </a:rPr>
              <a:t>=0.093217</a:t>
            </a:r>
            <a:endParaRPr lang="en-US" altLang="zh-CN" sz="2000" dirty="0">
              <a:latin typeface="思源宋体 CN" panose="02020400000000000000" charset="-122"/>
              <a:ea typeface="思源宋体 CN" panose="02020400000000000000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98</Words>
  <Application>WPS 演示</Application>
  <PresentationFormat>全屏显示(4:3)</PresentationFormat>
  <Paragraphs>273</Paragraphs>
  <Slides>19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9</vt:i4>
      </vt:variant>
    </vt:vector>
  </HeadingPairs>
  <TitlesOfParts>
    <vt:vector size="37" baseType="lpstr">
      <vt:lpstr>Arial</vt:lpstr>
      <vt:lpstr>宋体</vt:lpstr>
      <vt:lpstr>Wingdings</vt:lpstr>
      <vt:lpstr>Liberation Sans</vt:lpstr>
      <vt:lpstr>文泉驿微米黑</vt:lpstr>
      <vt:lpstr>Calibri</vt:lpstr>
      <vt:lpstr>微软雅黑</vt:lpstr>
      <vt:lpstr>Times New Roman</vt:lpstr>
      <vt:lpstr>黑体</vt:lpstr>
      <vt:lpstr>Cambria Math</vt:lpstr>
      <vt:lpstr>宋体</vt:lpstr>
      <vt:lpstr>思源宋体 CN</vt:lpstr>
      <vt:lpstr>Arial Unicode MS</vt:lpstr>
      <vt:lpstr>DejaVu Math TeX Gyre</vt:lpstr>
      <vt:lpstr>Office 主题</vt:lpstr>
      <vt:lpstr>Visio.Drawing.11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朱铭浩</cp:lastModifiedBy>
  <cp:revision>57</cp:revision>
  <dcterms:created xsi:type="dcterms:W3CDTF">2022-03-31T10:11:19Z</dcterms:created>
  <dcterms:modified xsi:type="dcterms:W3CDTF">2022-03-31T10:11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20</vt:lpwstr>
  </property>
</Properties>
</file>